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7A6294" w:rsidRDefault="00932BD5">
      <w:r>
        <w:object w:dxaOrig="14757" w:dyaOrig="9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4.75pt" o:ole="">
            <v:imagedata r:id="rId5" o:title=""/>
          </v:shape>
          <o:OLEObject Type="Embed" ProgID="Visio.Drawing.11" ShapeID="_x0000_i1025" DrawAspect="Content" ObjectID="_1506094876" r:id="rId6"/>
        </w:object>
      </w:r>
      <w:bookmarkEnd w:id="0"/>
    </w:p>
    <w:sectPr w:rsidR="007A629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7AFE"/>
    <w:rsid w:val="00347AFE"/>
    <w:rsid w:val="007A6294"/>
    <w:rsid w:val="00932BD5"/>
    <w:rsid w:val="00A627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bn-I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-6</dc:creator>
  <cp:keywords/>
  <dc:description/>
  <cp:lastModifiedBy>user-6</cp:lastModifiedBy>
  <cp:revision>4</cp:revision>
  <dcterms:created xsi:type="dcterms:W3CDTF">2015-10-11T12:54:00Z</dcterms:created>
  <dcterms:modified xsi:type="dcterms:W3CDTF">2015-10-11T12:55:00Z</dcterms:modified>
</cp:coreProperties>
</file>